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4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 xml:space="preserve">Geração Nfe </w:t>
      </w:r>
      <w:r w:rsidR="0002080F">
        <w:rPr>
          <w:rFonts w:ascii="Arial Narrow" w:hAnsi="Arial Narrow"/>
          <w:b/>
          <w:sz w:val="36"/>
          <w:szCs w:val="36"/>
        </w:rPr>
        <w:t>Cota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ins w:id="0" w:author="Francivaldo Nogueira Alecrim_DISCOVER" w:date="2012-04-04T12:10:00Z">
              <w:r>
                <w:rPr>
                  <w:rFonts w:ascii="Arial Narrow" w:hAnsi="Arial Narrow"/>
                  <w:color w:val="0000FF"/>
                  <w:lang w:val="es-ES_tradnl"/>
                </w:rPr>
                <w:t>04/04/2012</w:t>
              </w:r>
            </w:ins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ins w:id="1" w:author="Francivaldo Nogueira Alecrim_DISCOVER" w:date="2012-04-04T12:10:00Z">
              <w:r>
                <w:rPr>
                  <w:rFonts w:ascii="Arial Narrow" w:hAnsi="Arial Narrow"/>
                  <w:color w:val="0000FF"/>
                  <w:lang w:val="pt-BR"/>
                </w:rPr>
                <w:t>1.1</w:t>
              </w:r>
            </w:ins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ins w:id="2" w:author="Francivaldo Nogueira Alecrim_DISCOVER" w:date="2012-04-04T12:10:00Z">
              <w:r>
                <w:rPr>
                  <w:rFonts w:ascii="Arial Narrow" w:hAnsi="Arial Narrow"/>
                  <w:color w:val="0000FF"/>
                  <w:lang w:val="pt-BR"/>
                </w:rPr>
                <w:t>Complementação de regras e prototipo</w:t>
              </w:r>
            </w:ins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ins w:id="3" w:author="Francivaldo Nogueira Alecrim_DISCOVER" w:date="2012-04-04T12:11:00Z">
              <w:r>
                <w:rPr>
                  <w:rFonts w:ascii="Arial Narrow" w:hAnsi="Arial Narrow"/>
                  <w:color w:val="0000FF"/>
                  <w:lang w:val="pt-BR"/>
                </w:rPr>
                <w:t>Francivaldo</w:t>
              </w:r>
            </w:ins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ins w:id="4" w:author="Francivaldo Nogueira Alecrim_DISCOVER" w:date="2012-04-04T12:11:00Z">
              <w:r>
                <w:rPr>
                  <w:rFonts w:ascii="Arial Narrow" w:hAnsi="Arial Narrow"/>
                  <w:color w:val="0000FF"/>
                  <w:lang w:val="pt-BR"/>
                </w:rPr>
                <w:t>TI-DGB</w:t>
              </w:r>
            </w:ins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bookmarkStart w:id="5" w:name="_Toc84234381"/>
      <w:bookmarkStart w:id="6" w:name="_Toc84734077"/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Treelog</w:t>
            </w:r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7" w:name="_Toc370695248"/>
      <w:bookmarkStart w:id="8" w:name="_Toc370696875"/>
      <w:bookmarkStart w:id="9" w:name="_Toc370697211"/>
      <w:bookmarkStart w:id="10" w:name="_Toc383848215"/>
      <w:bookmarkStart w:id="11" w:name="_Toc383848339"/>
      <w:bookmarkStart w:id="12" w:name="_Toc383950102"/>
      <w:bookmarkStart w:id="13" w:name="_Toc384540445"/>
      <w:bookmarkStart w:id="14" w:name="_Toc385229727"/>
      <w:bookmarkStart w:id="15" w:name="_Toc385230063"/>
      <w:bookmarkStart w:id="16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7056A1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 objetivo da funcionalidade é a g</w:t>
            </w:r>
            <w:r w:rsidR="00860C90">
              <w:rPr>
                <w:rFonts w:ascii="Calibri" w:hAnsi="Calibri"/>
                <w:sz w:val="22"/>
                <w:szCs w:val="22"/>
              </w:rPr>
              <w:t>eração de N</w:t>
            </w:r>
            <w:r>
              <w:rPr>
                <w:rFonts w:ascii="Calibri" w:hAnsi="Calibri"/>
                <w:sz w:val="22"/>
                <w:szCs w:val="22"/>
              </w:rPr>
              <w:t>F-e</w:t>
            </w:r>
            <w:r w:rsidR="00860C90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para </w:t>
            </w:r>
            <w:r w:rsidR="00860C90">
              <w:rPr>
                <w:rFonts w:ascii="Calibri" w:hAnsi="Calibri"/>
                <w:sz w:val="22"/>
                <w:szCs w:val="22"/>
              </w:rPr>
              <w:t>Jornaleiros.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7" w:name="_Toc456660582"/>
      <w:bookmarkEnd w:id="5"/>
      <w:bookmarkEnd w:id="6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>
      <w:pPr>
        <w:ind w:left="360"/>
        <w:rPr>
          <w:ins w:id="18" w:author="Francivaldo Nogueira Alecrim_DISCOVER" w:date="2012-04-04T11:37:00Z"/>
          <w:rFonts w:ascii="Calibri" w:hAnsi="Calibri" w:cs="Arial"/>
          <w:color w:val="002060"/>
          <w:sz w:val="22"/>
          <w:szCs w:val="22"/>
        </w:rPr>
        <w:pPrChange w:id="19" w:author="Francivaldo Nogueira Alecrim_DISCOVER" w:date="2012-04-04T11:37:00Z">
          <w:pPr>
            <w:numPr>
              <w:numId w:val="2"/>
            </w:numPr>
            <w:tabs>
              <w:tab w:val="num" w:pos="360"/>
            </w:tabs>
            <w:ind w:left="360" w:hanging="360"/>
          </w:pPr>
        </w:pPrChange>
      </w:pPr>
    </w:p>
    <w:p w:rsidR="008E42F4" w:rsidRDefault="008E42F4">
      <w:pPr>
        <w:ind w:left="360"/>
        <w:rPr>
          <w:ins w:id="20" w:author="Francivaldo Nogueira Alecrim_DISCOVER" w:date="2012-04-04T11:37:00Z"/>
          <w:rFonts w:ascii="Calibri" w:hAnsi="Calibri" w:cs="Arial"/>
          <w:color w:val="002060"/>
          <w:sz w:val="22"/>
          <w:szCs w:val="22"/>
        </w:rPr>
        <w:pPrChange w:id="21" w:author="Francivaldo Nogueira Alecrim_DISCOVER" w:date="2012-04-04T11:37:00Z">
          <w:pPr>
            <w:numPr>
              <w:numId w:val="2"/>
            </w:numPr>
            <w:tabs>
              <w:tab w:val="num" w:pos="360"/>
            </w:tabs>
            <w:ind w:left="360" w:hanging="360"/>
          </w:pPr>
        </w:pPrChange>
      </w:pPr>
      <w:ins w:id="22" w:author="Francivaldo Nogueira Alecrim_DISCOVER" w:date="2012-04-04T11:37:00Z">
        <w:r>
          <w:rPr>
            <w:rFonts w:ascii="Calibri" w:hAnsi="Calibri" w:cs="Arial"/>
            <w:color w:val="002060"/>
            <w:sz w:val="22"/>
            <w:szCs w:val="22"/>
          </w:rPr>
          <w:t xml:space="preserve">Esta rotina tem como objetivo gerar todas as notas </w:t>
        </w:r>
      </w:ins>
      <w:ins w:id="23" w:author="Francivaldo Nogueira Alecrim_DISCOVER" w:date="2012-04-04T17:34:00Z">
        <w:r w:rsidR="00DE1F4D">
          <w:rPr>
            <w:rFonts w:ascii="Calibri" w:hAnsi="Calibri" w:cs="Arial"/>
            <w:color w:val="002060"/>
            <w:sz w:val="22"/>
            <w:szCs w:val="22"/>
          </w:rPr>
          <w:t>conforme os dados na</w:t>
        </w:r>
      </w:ins>
      <w:ins w:id="24" w:author="Francivaldo Nogueira Alecrim_DISCOVER" w:date="2012-04-04T11:37:00Z">
        <w:r>
          <w:rPr>
            <w:rFonts w:ascii="Calibri" w:hAnsi="Calibri" w:cs="Arial"/>
            <w:color w:val="002060"/>
            <w:sz w:val="22"/>
            <w:szCs w:val="22"/>
          </w:rPr>
          <w:t xml:space="preserve"> tabela de notas</w:t>
        </w:r>
      </w:ins>
      <w:ins w:id="25" w:author="Francivaldo Nogueira Alecrim_DISCOVER" w:date="2012-04-04T17:36:00Z">
        <w:r w:rsidR="00DE1F4D">
          <w:rPr>
            <w:rFonts w:ascii="Calibri" w:hAnsi="Calibri" w:cs="Arial"/>
            <w:color w:val="002060"/>
            <w:sz w:val="22"/>
            <w:szCs w:val="22"/>
          </w:rPr>
          <w:t xml:space="preserve"> (espelho da nota, contendo cabeçalho e itens da nota)</w:t>
        </w:r>
      </w:ins>
      <w:ins w:id="26" w:author="Francivaldo Nogueira Alecrim_DISCOVER" w:date="2012-04-04T11:37:00Z">
        <w:r>
          <w:rPr>
            <w:rFonts w:ascii="Calibri" w:hAnsi="Calibri" w:cs="Arial"/>
            <w:color w:val="002060"/>
            <w:sz w:val="22"/>
            <w:szCs w:val="22"/>
          </w:rPr>
          <w:t xml:space="preserve">, para depois serem geradas as saídas de acordo com cada </w:t>
        </w:r>
      </w:ins>
      <w:ins w:id="27" w:author="Francivaldo Nogueira Alecrim_DISCOVER" w:date="2012-04-04T17:37:00Z">
        <w:r w:rsidR="00DE1F4D">
          <w:rPr>
            <w:rFonts w:ascii="Calibri" w:hAnsi="Calibri" w:cs="Arial"/>
            <w:color w:val="002060"/>
            <w:sz w:val="22"/>
            <w:szCs w:val="22"/>
          </w:rPr>
          <w:t xml:space="preserve">tipo de nota e </w:t>
        </w:r>
      </w:ins>
      <w:ins w:id="28" w:author="Francivaldo Nogueira Alecrim_DISCOVER" w:date="2012-04-04T11:37:00Z">
        <w:r>
          <w:rPr>
            <w:rFonts w:ascii="Calibri" w:hAnsi="Calibri" w:cs="Arial"/>
            <w:color w:val="002060"/>
            <w:sz w:val="22"/>
            <w:szCs w:val="22"/>
          </w:rPr>
          <w:t>tipo de mensageria, via arquivo txt.</w:t>
        </w:r>
      </w:ins>
    </w:p>
    <w:p w:rsidR="00860C90" w:rsidRDefault="00860C9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tipo de nota</w:t>
      </w:r>
      <w:ins w:id="29" w:author="Francivaldo Nogueira Alecrim_DISCOVER" w:date="2012-04-04T11:20:00Z">
        <w:r w:rsidR="00F061D9">
          <w:rPr>
            <w:rFonts w:ascii="Calibri" w:hAnsi="Calibri" w:cs="Arial"/>
            <w:color w:val="002060"/>
            <w:sz w:val="22"/>
            <w:szCs w:val="22"/>
          </w:rPr>
          <w:t xml:space="preserve"> </w:t>
        </w:r>
      </w:ins>
      <w:r w:rsidR="0081528D">
        <w:rPr>
          <w:rFonts w:ascii="Calibri" w:hAnsi="Calibri" w:cs="Arial"/>
          <w:color w:val="002060"/>
          <w:sz w:val="22"/>
          <w:szCs w:val="22"/>
        </w:rPr>
        <w:t>e a</w:t>
      </w:r>
      <w:del w:id="30" w:author="Francivaldo Nogueira Alecrim_DISCOVER" w:date="2012-04-04T11:21:00Z">
        <w:r w:rsidR="0081528D" w:rsidDel="00F061D9">
          <w:rPr>
            <w:rFonts w:ascii="Calibri" w:hAnsi="Calibri" w:cs="Arial"/>
            <w:color w:val="002060"/>
            <w:sz w:val="22"/>
            <w:szCs w:val="22"/>
          </w:rPr>
          <w:delText xml:space="preserve"> </w:delText>
        </w:r>
      </w:del>
      <w:r>
        <w:rPr>
          <w:rFonts w:ascii="Calibri" w:hAnsi="Calibri" w:cs="Arial"/>
          <w:color w:val="002060"/>
          <w:sz w:val="22"/>
          <w:szCs w:val="22"/>
        </w:rPr>
        <w:t xml:space="preserve"> data de emissão,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caso queira solicitar uma geração mais específica, poderá preencher o </w:t>
      </w:r>
      <w:r>
        <w:rPr>
          <w:rFonts w:ascii="Calibri" w:hAnsi="Calibri" w:cs="Arial"/>
          <w:color w:val="002060"/>
          <w:sz w:val="22"/>
          <w:szCs w:val="22"/>
        </w:rPr>
        <w:t>intervalo de Box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 ou a</w:t>
      </w:r>
      <w:del w:id="31" w:author="Francivaldo Nogueira Alecrim_DISCOVER" w:date="2012-04-04T11:26:00Z">
        <w:r w:rsidR="0081528D" w:rsidDel="00F061D9">
          <w:rPr>
            <w:rFonts w:ascii="Calibri" w:hAnsi="Calibri" w:cs="Arial"/>
            <w:color w:val="002060"/>
            <w:sz w:val="22"/>
            <w:szCs w:val="22"/>
          </w:rPr>
          <w:delText xml:space="preserve"> </w:delText>
        </w:r>
      </w:del>
      <w:r>
        <w:rPr>
          <w:rFonts w:ascii="Calibri" w:hAnsi="Calibri" w:cs="Arial"/>
          <w:color w:val="002060"/>
          <w:sz w:val="22"/>
          <w:szCs w:val="22"/>
        </w:rPr>
        <w:t xml:space="preserve"> data de movimento e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ainda o </w:t>
      </w:r>
      <w:r>
        <w:rPr>
          <w:rFonts w:ascii="Calibri" w:hAnsi="Calibri" w:cs="Arial"/>
          <w:color w:val="002060"/>
          <w:sz w:val="22"/>
          <w:szCs w:val="22"/>
        </w:rPr>
        <w:t>intervalo de</w:t>
      </w:r>
      <w:r w:rsidR="0002080F">
        <w:rPr>
          <w:rFonts w:ascii="Calibri" w:hAnsi="Calibri" w:cs="Arial"/>
          <w:color w:val="002060"/>
          <w:sz w:val="22"/>
          <w:szCs w:val="22"/>
        </w:rPr>
        <w:t xml:space="preserve"> Cotas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FA6961" w:rsidP="00D90C24">
      <w:pPr>
        <w:ind w:left="360"/>
        <w:rPr>
          <w:ins w:id="32" w:author="Francivaldo Nogueira Alecrim_DISCOVER" w:date="2012-04-04T11:53:00Z"/>
          <w:rFonts w:ascii="Calibri" w:hAnsi="Calibri" w:cs="Arial"/>
          <w:color w:val="002060"/>
          <w:sz w:val="22"/>
          <w:szCs w:val="22"/>
        </w:rPr>
      </w:pPr>
      <w:ins w:id="33" w:author="Francivaldo Nogueira Alecrim_DISCOVER" w:date="2012-04-04T11:51:00Z">
        <w:r>
          <w:rPr>
            <w:rFonts w:ascii="Calibri" w:hAnsi="Calibri" w:cs="Arial"/>
            <w:color w:val="002060"/>
            <w:sz w:val="22"/>
            <w:szCs w:val="22"/>
          </w:rPr>
          <w:t xml:space="preserve">Para geração de notas a data de emissão não pode ser menor </w:t>
        </w:r>
      </w:ins>
      <w:ins w:id="34" w:author="Francivaldo Nogueira Alecrim_DISCOVER" w:date="2012-04-04T11:52:00Z">
        <w:r>
          <w:rPr>
            <w:rFonts w:ascii="Calibri" w:hAnsi="Calibri" w:cs="Arial"/>
            <w:color w:val="002060"/>
            <w:sz w:val="22"/>
            <w:szCs w:val="22"/>
          </w:rPr>
          <w:t xml:space="preserve">do que </w:t>
        </w:r>
      </w:ins>
      <w:ins w:id="35" w:author="Francivaldo Nogueira Alecrim_DISCOVER" w:date="2012-04-04T11:51:00Z">
        <w:r>
          <w:rPr>
            <w:rFonts w:ascii="Calibri" w:hAnsi="Calibri" w:cs="Arial"/>
            <w:color w:val="002060"/>
            <w:sz w:val="22"/>
            <w:szCs w:val="22"/>
          </w:rPr>
          <w:t>a data da operação.</w:t>
        </w:r>
      </w:ins>
    </w:p>
    <w:p w:rsidR="00FA6961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campo tipo de nota deverá ser </w:t>
      </w:r>
      <w:del w:id="36" w:author="Francivaldo Nogueira Alecrim_DISCOVER" w:date="2012-04-04T11:27:00Z">
        <w:r w:rsidDel="00F061D9">
          <w:rPr>
            <w:rFonts w:ascii="Calibri" w:hAnsi="Calibri" w:cs="Arial"/>
            <w:color w:val="002060"/>
            <w:sz w:val="22"/>
            <w:szCs w:val="22"/>
          </w:rPr>
          <w:delText xml:space="preserve">validado </w:delText>
        </w:r>
      </w:del>
      <w:ins w:id="37" w:author="Francivaldo Nogueira Alecrim_DISCOVER" w:date="2012-04-04T11:27:00Z">
        <w:r w:rsidR="00F061D9">
          <w:rPr>
            <w:rFonts w:ascii="Calibri" w:hAnsi="Calibri" w:cs="Arial"/>
            <w:color w:val="002060"/>
            <w:sz w:val="22"/>
            <w:szCs w:val="22"/>
          </w:rPr>
          <w:t xml:space="preserve">carregado </w:t>
        </w:r>
      </w:ins>
      <w:del w:id="38" w:author="Francivaldo Nogueira Alecrim_DISCOVER" w:date="2012-04-04T11:27:00Z">
        <w:r w:rsidDel="00F061D9">
          <w:rPr>
            <w:rFonts w:ascii="Calibri" w:hAnsi="Calibri" w:cs="Arial"/>
            <w:color w:val="002060"/>
            <w:sz w:val="22"/>
            <w:szCs w:val="22"/>
          </w:rPr>
          <w:delText>na</w:delText>
        </w:r>
      </w:del>
      <w:ins w:id="39" w:author="Francivaldo Nogueira Alecrim_DISCOVER" w:date="2012-04-04T11:27:00Z">
        <w:r w:rsidR="00F061D9">
          <w:rPr>
            <w:rFonts w:ascii="Calibri" w:hAnsi="Calibri" w:cs="Arial"/>
            <w:color w:val="002060"/>
            <w:sz w:val="22"/>
            <w:szCs w:val="22"/>
          </w:rPr>
          <w:t>pela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 entidade “tipos de notas”.</w:t>
      </w:r>
    </w:p>
    <w:p w:rsidR="00860C90" w:rsidRDefault="001B7E6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Se for preenchido o range de cota deve ser preenchido também os períodos para realização da pesquisa, caso seja preenchido somente uma cota não deve tornar obrigatório a digitação dos demais campos. </w:t>
      </w:r>
      <w:r w:rsidR="00860C90">
        <w:rPr>
          <w:rFonts w:ascii="Calibri" w:hAnsi="Calibri" w:cs="Arial"/>
          <w:color w:val="002060"/>
          <w:sz w:val="22"/>
          <w:szCs w:val="22"/>
        </w:rPr>
        <w:t>A data de emissão deve ser a data atual</w:t>
      </w:r>
      <w:r w:rsidR="00721EB8">
        <w:rPr>
          <w:rFonts w:ascii="Calibri" w:hAnsi="Calibri" w:cs="Arial"/>
          <w:color w:val="002060"/>
          <w:sz w:val="22"/>
          <w:szCs w:val="22"/>
        </w:rPr>
        <w:t>, ou seja, da operação do dia</w:t>
      </w:r>
      <w:r w:rsidR="00860C90"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 determinado período (range), este período pode ser retroativo ou período fechado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cada tipo de nota a ser gerada a </w:t>
      </w:r>
      <w:del w:id="40" w:author="Francivaldo Nogueira Alecrim_DISCOVER" w:date="2012-04-04T11:33:00Z">
        <w:r w:rsidDel="008E42F4">
          <w:rPr>
            <w:rFonts w:ascii="Calibri" w:hAnsi="Calibri" w:cs="Arial"/>
            <w:color w:val="002060"/>
            <w:sz w:val="22"/>
            <w:szCs w:val="22"/>
          </w:rPr>
          <w:delText xml:space="preserve">entidade </w:delText>
        </w:r>
      </w:del>
      <w:ins w:id="41" w:author="Francivaldo Nogueira Alecrim_DISCOVER" w:date="2012-04-04T11:33:00Z">
        <w:r w:rsidR="008E42F4">
          <w:rPr>
            <w:rFonts w:ascii="Calibri" w:hAnsi="Calibri" w:cs="Arial"/>
            <w:color w:val="002060"/>
            <w:sz w:val="22"/>
            <w:szCs w:val="22"/>
          </w:rPr>
          <w:t xml:space="preserve">funcionalidade </w:t>
        </w:r>
      </w:ins>
      <w:r>
        <w:rPr>
          <w:rFonts w:ascii="Calibri" w:hAnsi="Calibri" w:cs="Arial"/>
          <w:color w:val="002060"/>
          <w:sz w:val="22"/>
          <w:szCs w:val="22"/>
        </w:rPr>
        <w:t>de</w:t>
      </w:r>
      <w:ins w:id="42" w:author="Francivaldo Nogueira Alecrim_DISCOVER" w:date="2012-04-04T11:32:00Z">
        <w:r w:rsidR="008E42F4">
          <w:rPr>
            <w:rFonts w:ascii="Calibri" w:hAnsi="Calibri" w:cs="Arial"/>
            <w:color w:val="002060"/>
            <w:sz w:val="22"/>
            <w:szCs w:val="22"/>
          </w:rPr>
          <w:t>ve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 busca</w:t>
      </w:r>
      <w:ins w:id="43" w:author="Francivaldo Nogueira Alecrim_DISCOVER" w:date="2012-04-04T11:32:00Z">
        <w:r w:rsidR="008E42F4">
          <w:rPr>
            <w:rFonts w:ascii="Calibri" w:hAnsi="Calibri" w:cs="Arial"/>
            <w:color w:val="002060"/>
            <w:sz w:val="22"/>
            <w:szCs w:val="22"/>
          </w:rPr>
          <w:t>r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 </w:t>
      </w:r>
      <w:del w:id="44" w:author="Francivaldo Nogueira Alecrim_DISCOVER" w:date="2012-04-04T11:33:00Z">
        <w:r w:rsidDel="008E42F4">
          <w:rPr>
            <w:rFonts w:ascii="Calibri" w:hAnsi="Calibri" w:cs="Arial"/>
            <w:color w:val="002060"/>
            <w:sz w:val="22"/>
            <w:szCs w:val="22"/>
          </w:rPr>
          <w:delText>d</w:delText>
        </w:r>
      </w:del>
      <w:r>
        <w:rPr>
          <w:rFonts w:ascii="Calibri" w:hAnsi="Calibri" w:cs="Arial"/>
          <w:color w:val="002060"/>
          <w:sz w:val="22"/>
          <w:szCs w:val="22"/>
        </w:rPr>
        <w:t xml:space="preserve">as informações </w:t>
      </w:r>
      <w:ins w:id="45" w:author="Francivaldo Nogueira Alecrim_DISCOVER" w:date="2012-04-04T11:33:00Z">
        <w:r w:rsidR="008E42F4">
          <w:rPr>
            <w:rFonts w:ascii="Calibri" w:hAnsi="Calibri" w:cs="Arial"/>
            <w:color w:val="002060"/>
            <w:sz w:val="22"/>
            <w:szCs w:val="22"/>
          </w:rPr>
          <w:t>conforme a seleção</w:t>
        </w:r>
      </w:ins>
      <w:del w:id="46" w:author="Francivaldo Nogueira Alecrim_DISCOVER" w:date="2012-04-04T11:33:00Z">
        <w:r w:rsidDel="008E42F4">
          <w:rPr>
            <w:rFonts w:ascii="Calibri" w:hAnsi="Calibri" w:cs="Arial"/>
            <w:color w:val="002060"/>
            <w:sz w:val="22"/>
            <w:szCs w:val="22"/>
          </w:rPr>
          <w:delText>v</w:delText>
        </w:r>
      </w:del>
      <w:del w:id="47" w:author="Francivaldo Nogueira Alecrim_DISCOVER" w:date="2012-04-04T11:34:00Z">
        <w:r w:rsidDel="008E42F4">
          <w:rPr>
            <w:rFonts w:ascii="Calibri" w:hAnsi="Calibri" w:cs="Arial"/>
            <w:color w:val="002060"/>
            <w:sz w:val="22"/>
            <w:szCs w:val="22"/>
          </w:rPr>
          <w:delText>ão ser diferentes</w:delText>
        </w:r>
      </w:del>
      <w:r>
        <w:rPr>
          <w:rFonts w:ascii="Calibri" w:hAnsi="Calibri" w:cs="Arial"/>
          <w:color w:val="002060"/>
          <w:sz w:val="22"/>
          <w:szCs w:val="22"/>
        </w:rPr>
        <w:t>: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Reparte de Jornaleiro (Nfe saída), Chamada de Encalhe Jornaleiro (Nfe entrada) e Nota de Venda de Jornaleiro (Vendas Fechadas) e etc.</w:t>
      </w:r>
    </w:p>
    <w:p w:rsidR="00860C90" w:rsidDel="008E42F4" w:rsidRDefault="00860C90" w:rsidP="00D90C24">
      <w:pPr>
        <w:ind w:left="360"/>
        <w:rPr>
          <w:del w:id="48" w:author="Francivaldo Nogueira Alecrim_DISCOVER" w:date="2012-04-04T11:36:00Z"/>
          <w:rFonts w:ascii="Calibri" w:hAnsi="Calibri" w:cs="Arial"/>
          <w:color w:val="002060"/>
          <w:sz w:val="22"/>
          <w:szCs w:val="22"/>
        </w:rPr>
      </w:pPr>
      <w:del w:id="49" w:author="Francivaldo Nogueira Alecrim_DISCOVER" w:date="2012-04-04T11:36:00Z">
        <w:r w:rsidDel="008E42F4">
          <w:rPr>
            <w:rFonts w:ascii="Calibri" w:hAnsi="Calibri" w:cs="Arial"/>
            <w:color w:val="002060"/>
            <w:sz w:val="22"/>
            <w:szCs w:val="22"/>
          </w:rPr>
          <w:delText>Esta rotina tem como objetivo gerar todas as notas em tabela de notas</w:delText>
        </w:r>
      </w:del>
      <w:del w:id="50" w:author="Francivaldo Nogueira Alecrim_DISCOVER" w:date="2012-04-04T11:35:00Z">
        <w:r w:rsidDel="008E42F4">
          <w:rPr>
            <w:rFonts w:ascii="Calibri" w:hAnsi="Calibri" w:cs="Arial"/>
            <w:color w:val="002060"/>
            <w:sz w:val="22"/>
            <w:szCs w:val="22"/>
          </w:rPr>
          <w:delText xml:space="preserve"> geradas</w:delText>
        </w:r>
      </w:del>
      <w:del w:id="51" w:author="Francivaldo Nogueira Alecrim_DISCOVER" w:date="2012-04-04T11:36:00Z">
        <w:r w:rsidDel="008E42F4">
          <w:rPr>
            <w:rFonts w:ascii="Calibri" w:hAnsi="Calibri" w:cs="Arial"/>
            <w:color w:val="002060"/>
            <w:sz w:val="22"/>
            <w:szCs w:val="22"/>
          </w:rPr>
          <w:delText>, para depois serem geradas as saídas de acordo com cada tipo de mensageria, por exemplo via arquivo txt.</w:delText>
        </w:r>
      </w:del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BS: Demonstrar em tela 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s </w:t>
      </w:r>
      <w:r w:rsidR="0002080F">
        <w:rPr>
          <w:rFonts w:ascii="Calibri" w:hAnsi="Calibri" w:cs="Arial"/>
          <w:color w:val="002060"/>
          <w:sz w:val="22"/>
          <w:szCs w:val="22"/>
        </w:rPr>
        <w:t>Cotas</w:t>
      </w:r>
      <w:r>
        <w:rPr>
          <w:rFonts w:ascii="Calibri" w:hAnsi="Calibri" w:cs="Arial"/>
          <w:color w:val="002060"/>
          <w:sz w:val="22"/>
          <w:szCs w:val="22"/>
        </w:rPr>
        <w:t xml:space="preserve"> gerad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s notas.</w:t>
      </w:r>
      <w:ins w:id="52" w:author="Francivaldo Nogueira Alecrim_DISCOVER" w:date="2012-04-11T09:26:00Z">
        <w:r w:rsidR="0001494B">
          <w:rPr>
            <w:rFonts w:ascii="Calibri" w:hAnsi="Calibri" w:cs="Arial"/>
            <w:color w:val="002060"/>
            <w:sz w:val="22"/>
            <w:szCs w:val="22"/>
          </w:rPr>
          <w:t xml:space="preserve"> A funcionalidade deve alertar caso tenha Cotas suspensas em que há notas para geração, nesse caso pedir confirmação para geração dessas Cotas.</w:t>
        </w:r>
      </w:ins>
      <w:bookmarkStart w:id="53" w:name="_GoBack"/>
      <w:bookmarkEnd w:id="53"/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721EB8" w:rsidRDefault="00721EB8" w:rsidP="00D90C24">
      <w:pPr>
        <w:ind w:left="360"/>
        <w:rPr>
          <w:ins w:id="54" w:author="Francivaldo Nogueira Alecrim_DISCOVER" w:date="2012-04-04T11:45:00Z"/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funcionalidade </w:t>
      </w:r>
      <w:ins w:id="55" w:author="Francivaldo Nogueira Alecrim_DISCOVER" w:date="2012-04-04T11:38:00Z">
        <w:r w:rsidR="008E42F4">
          <w:rPr>
            <w:rFonts w:ascii="Calibri" w:hAnsi="Calibri" w:cs="Arial"/>
            <w:color w:val="002060"/>
            <w:sz w:val="22"/>
            <w:szCs w:val="22"/>
          </w:rPr>
          <w:t xml:space="preserve">também 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será </w:t>
      </w:r>
      <w:ins w:id="56" w:author="Francivaldo Nogueira Alecrim_DISCOVER" w:date="2012-04-04T11:38:00Z">
        <w:r w:rsidR="008E42F4">
          <w:rPr>
            <w:rFonts w:ascii="Calibri" w:hAnsi="Calibri" w:cs="Arial"/>
            <w:color w:val="002060"/>
            <w:sz w:val="22"/>
            <w:szCs w:val="22"/>
          </w:rPr>
          <w:t>usada em várias etapas do sistema, conforme o tipo de nota que funcionalidade estiver tratando</w:t>
        </w:r>
      </w:ins>
      <w:del w:id="57" w:author="Francivaldo Nogueira Alecrim_DISCOVER" w:date="2012-04-04T11:38:00Z">
        <w:r w:rsidDel="008E42F4">
          <w:rPr>
            <w:rFonts w:ascii="Calibri" w:hAnsi="Calibri" w:cs="Arial"/>
            <w:color w:val="002060"/>
            <w:sz w:val="22"/>
            <w:szCs w:val="22"/>
          </w:rPr>
          <w:delText>uma sequência de ações de outras funcionalidades</w:delText>
        </w:r>
      </w:del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73D01" w:rsidRDefault="00573D01" w:rsidP="00D90C24">
      <w:pPr>
        <w:ind w:left="360"/>
        <w:rPr>
          <w:ins w:id="58" w:author="Francivaldo Nogueira Alecrim_DISCOVER" w:date="2012-04-04T11:39:00Z"/>
          <w:rFonts w:ascii="Calibri" w:hAnsi="Calibri" w:cs="Arial"/>
          <w:color w:val="002060"/>
          <w:sz w:val="22"/>
          <w:szCs w:val="22"/>
        </w:rPr>
      </w:pPr>
    </w:p>
    <w:p w:rsidR="008E42F4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ins w:id="59" w:author="Francivaldo Nogueira Alecrim_DISCOVER" w:date="2012-04-04T11:44:00Z">
        <w:r>
          <w:rPr>
            <w:rFonts w:ascii="Calibri" w:hAnsi="Calibri" w:cs="Arial"/>
            <w:color w:val="002060"/>
            <w:sz w:val="22"/>
            <w:szCs w:val="22"/>
          </w:rPr>
          <w:t xml:space="preserve">Esta funcionalidade também irá iniciar a funcionalidade de </w:t>
        </w:r>
      </w:ins>
      <w:ins w:id="60" w:author="Francivaldo Nogueira Alecrim_DISCOVER" w:date="2012-04-04T11:45:00Z">
        <w:r>
          <w:rPr>
            <w:rFonts w:ascii="Calibri" w:hAnsi="Calibri" w:cs="Arial"/>
            <w:color w:val="002060"/>
            <w:sz w:val="22"/>
            <w:szCs w:val="22"/>
          </w:rPr>
          <w:t>geração de arquivos de arquivos de nfe (</w:t>
        </w:r>
        <w:r w:rsidRPr="00573D01">
          <w:rPr>
            <w:rFonts w:ascii="Calibri" w:hAnsi="Calibri" w:cs="Arial"/>
            <w:color w:val="002060"/>
            <w:sz w:val="22"/>
            <w:szCs w:val="22"/>
          </w:rPr>
          <w:t>EMS 0025 - Geracao arquivos  NFe</w:t>
        </w:r>
        <w:r>
          <w:rPr>
            <w:rFonts w:ascii="Calibri" w:hAnsi="Calibri" w:cs="Arial"/>
            <w:color w:val="002060"/>
            <w:sz w:val="22"/>
            <w:szCs w:val="22"/>
          </w:rPr>
          <w:t>).</w:t>
        </w:r>
      </w:ins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391" w:dyaOrig="6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3pt;height:216.55pt" o:ole="">
            <v:imagedata r:id="rId9" o:title=""/>
          </v:shape>
          <o:OLEObject Type="Embed" ProgID="Visio.Drawing.11" ShapeID="_x0000_i1025" DrawAspect="Content" ObjectID="_1395641621" r:id="rId10"/>
        </w:objec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860C90" w:rsidRPr="00875148" w:rsidRDefault="00860C90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NFe  Jornaleiro</w:t>
      </w:r>
      <w:r w:rsidRPr="00271A13">
        <w:rPr>
          <w:rFonts w:ascii="Arial Narrow" w:hAnsi="Arial Narrow"/>
          <w:b/>
        </w:rPr>
        <w:t>”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Filtro de pesquisa:</w:t>
      </w:r>
    </w:p>
    <w:p w:rsidR="00ED20F7" w:rsidRDefault="00ED20F7" w:rsidP="00F061D9">
      <w:pPr>
        <w:rPr>
          <w:rFonts w:ascii="Arial Narrow" w:hAnsi="Arial Narrow"/>
          <w:b/>
        </w:rPr>
      </w:pPr>
    </w:p>
    <w:p w:rsidR="007056A1" w:rsidRDefault="007056A1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Tipo de nota: Combo com as opções de tipos de nota</w:t>
      </w:r>
      <w:r w:rsidR="00ED20F7">
        <w:rPr>
          <w:rFonts w:ascii="Arial Narrow" w:hAnsi="Arial Narrow"/>
          <w:b/>
        </w:rPr>
        <w:t xml:space="preserve"> </w:t>
      </w:r>
      <w:del w:id="61" w:author="Francivaldo Nogueira Alecrim_DISCOVER" w:date="2012-04-04T11:48:00Z">
        <w:r w:rsidR="00ED20F7" w:rsidDel="00573D01">
          <w:rPr>
            <w:rFonts w:ascii="Arial Narrow" w:hAnsi="Arial Narrow"/>
            <w:b/>
          </w:rPr>
          <w:delText xml:space="preserve">validados </w:delText>
        </w:r>
      </w:del>
      <w:ins w:id="62" w:author="Francivaldo Nogueira Alecrim_DISCOVER" w:date="2012-04-04T11:48:00Z">
        <w:r w:rsidR="00573D01">
          <w:rPr>
            <w:rFonts w:ascii="Arial Narrow" w:hAnsi="Arial Narrow"/>
            <w:b/>
          </w:rPr>
          <w:t>carregados pel</w:t>
        </w:r>
      </w:ins>
      <w:del w:id="63" w:author="Francivaldo Nogueira Alecrim_DISCOVER" w:date="2012-04-04T11:48:00Z">
        <w:r w:rsidR="00ED20F7" w:rsidDel="00573D01">
          <w:rPr>
            <w:rFonts w:ascii="Arial Narrow" w:hAnsi="Arial Narrow"/>
            <w:b/>
          </w:rPr>
          <w:delText>n</w:delText>
        </w:r>
      </w:del>
      <w:r w:rsidR="00ED20F7">
        <w:rPr>
          <w:rFonts w:ascii="Arial Narrow" w:hAnsi="Arial Narrow"/>
          <w:b/>
        </w:rPr>
        <w:t>a entidade “tipos de notas”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Data de emissão: Informar a data de emissão da NF-e</w:t>
      </w:r>
      <w:r w:rsidR="007F2588">
        <w:rPr>
          <w:rFonts w:ascii="Arial Narrow" w:hAnsi="Arial Narrow"/>
          <w:b/>
        </w:rPr>
        <w:t xml:space="preserve"> (deve ser default da data do dia)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Box: Informar o intervalo de Box para o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Cota: Informar o intervalo de cota para a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Data movimento: Informar o range </w:t>
      </w:r>
      <w:ins w:id="64" w:author="Francivaldo Nogueira Alecrim_DISCOVER" w:date="2012-04-04T12:05:00Z">
        <w:r w:rsidR="00A43016">
          <w:rPr>
            <w:rFonts w:ascii="Arial Narrow" w:hAnsi="Arial Narrow"/>
            <w:b/>
          </w:rPr>
          <w:t>da data de movimento.</w:t>
        </w:r>
      </w:ins>
      <w:del w:id="65" w:author="Francivaldo Nogueira Alecrim_DISCOVER" w:date="2012-04-04T12:05:00Z">
        <w:r w:rsidDel="00A43016">
          <w:rPr>
            <w:rFonts w:ascii="Arial Narrow" w:hAnsi="Arial Narrow"/>
            <w:b/>
          </w:rPr>
          <w:delText>(?????)</w:delText>
        </w:r>
      </w:del>
    </w:p>
    <w:p w:rsidR="00A43016" w:rsidRDefault="00A43016" w:rsidP="00F061D9">
      <w:pPr>
        <w:ind w:left="360"/>
        <w:rPr>
          <w:ins w:id="66" w:author="Francivaldo Nogueira Alecrim_DISCOVER" w:date="2012-04-04T12:06:00Z"/>
          <w:rFonts w:ascii="Arial Narrow" w:hAnsi="Arial Narrow"/>
          <w:b/>
        </w:rPr>
      </w:pPr>
    </w:p>
    <w:p w:rsidR="00ED20F7" w:rsidRDefault="00ED20F7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Resultados do grid de pesquisa:</w:t>
      </w:r>
    </w:p>
    <w:p w:rsidR="00ED20F7" w:rsidRDefault="00ED20F7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ta: retorna o número d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Nome: Nome do responsável pel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Total exemplares: </w:t>
      </w:r>
      <w:r w:rsidR="00525566">
        <w:rPr>
          <w:rFonts w:ascii="Arial Narrow" w:hAnsi="Arial Narrow"/>
          <w:b/>
        </w:rPr>
        <w:t>Total de exemplares que a cota receberá</w:t>
      </w: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525566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Botões:</w:t>
      </w:r>
    </w:p>
    <w:p w:rsidR="00525566" w:rsidRDefault="00525566" w:rsidP="00525566">
      <w:pPr>
        <w:ind w:left="426"/>
        <w:rPr>
          <w:rFonts w:ascii="Arial Narrow" w:hAnsi="Arial Narrow"/>
          <w:b/>
        </w:rPr>
      </w:pP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Gerar: Botão responsável pela geração das NF-e´s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Arquivo: Gera arquivo no formato Excel</w:t>
      </w:r>
      <w:ins w:id="67" w:author="Francivaldo Nogueira Alecrim_DISCOVER" w:date="2012-04-04T12:09:00Z">
        <w:r w:rsidR="00A43016">
          <w:rPr>
            <w:rFonts w:ascii="Arial Narrow" w:hAnsi="Arial Narrow"/>
            <w:b/>
          </w:rPr>
          <w:t xml:space="preserve"> do resultado da pesquisa</w:t>
        </w:r>
      </w:ins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Imprimir: Impressão do </w:t>
      </w:r>
      <w:del w:id="68" w:author="Francivaldo Nogueira Alecrim_DISCOVER" w:date="2012-04-04T12:10:00Z">
        <w:r w:rsidDel="00A43016">
          <w:rPr>
            <w:rFonts w:ascii="Arial Narrow" w:hAnsi="Arial Narrow"/>
            <w:b/>
          </w:rPr>
          <w:delText>grid</w:delText>
        </w:r>
      </w:del>
      <w:ins w:id="69" w:author="Francivaldo Nogueira Alecrim_DISCOVER" w:date="2012-04-04T12:10:00Z">
        <w:r w:rsidR="00A43016">
          <w:rPr>
            <w:rFonts w:ascii="Arial Narrow" w:hAnsi="Arial Narrow"/>
            <w:b/>
          </w:rPr>
          <w:t>do resultado da pesquisa</w:t>
        </w:r>
      </w:ins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</w:rPr>
      </w:pPr>
    </w:p>
    <w:p w:rsidR="00860C90" w:rsidRDefault="0001494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6" type="#_x0000_t75" style="width:481.3pt;height:268.15pt">
            <v:imagedata r:id="rId11" o:title=""/>
          </v:shape>
        </w:pict>
      </w:r>
    </w:p>
    <w:p w:rsidR="004A5F9A" w:rsidRDefault="0001494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lastRenderedPageBreak/>
        <w:pict>
          <v:shape id="_x0000_i1027" type="#_x0000_t75" style="width:481.3pt;height:272.15pt">
            <v:imagedata r:id="rId12" o:title=""/>
          </v:shape>
        </w:pic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7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3F80" w:rsidRDefault="00433F80">
      <w:r>
        <w:separator/>
      </w:r>
    </w:p>
  </w:endnote>
  <w:endnote w:type="continuationSeparator" w:id="0">
    <w:p w:rsidR="00433F80" w:rsidRDefault="00433F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C90" w:rsidRDefault="00860C90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01494B">
      <w:rPr>
        <w:rStyle w:val="Nmerodepgina"/>
        <w:rFonts w:ascii="Arial" w:hAnsi="Arial"/>
        <w:noProof/>
        <w:snapToGrid w:val="0"/>
      </w:rPr>
      <w:t>2</w:t>
    </w:r>
    <w:r w:rsidR="00E835A1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01494B">
      <w:rPr>
        <w:rStyle w:val="Nmerodepgina"/>
        <w:rFonts w:ascii="Arial" w:hAnsi="Arial"/>
        <w:noProof/>
        <w:snapToGrid w:val="0"/>
      </w:rPr>
      <w:t>8</w:t>
    </w:r>
    <w:r w:rsidR="00E835A1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3F80" w:rsidRDefault="00433F80">
      <w:r>
        <w:separator/>
      </w:r>
    </w:p>
  </w:footnote>
  <w:footnote w:type="continuationSeparator" w:id="0">
    <w:p w:rsidR="00433F80" w:rsidRDefault="00433F80">
      <w:r>
        <w:continuationSeparator/>
      </w:r>
    </w:p>
  </w:footnote>
  <w:footnote w:id="1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860C90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860C90" w:rsidRPr="001B27ED" w:rsidRDefault="00433F80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65pt;height:26.1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860C90">
      <w:trPr>
        <w:cantSplit/>
        <w:trHeight w:val="337"/>
        <w:jc w:val="center"/>
      </w:trPr>
      <w:tc>
        <w:tcPr>
          <w:tcW w:w="2089" w:type="dxa"/>
          <w:vMerge/>
        </w:tcPr>
        <w:p w:rsidR="00860C90" w:rsidRPr="001B27ED" w:rsidRDefault="00860C90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860C90" w:rsidRPr="001B27ED" w:rsidRDefault="00860C90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860C90" w:rsidRDefault="00860C90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2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4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0"/>
  </w:num>
  <w:num w:numId="5">
    <w:abstractNumId w:val="11"/>
  </w:num>
  <w:num w:numId="6">
    <w:abstractNumId w:val="25"/>
  </w:num>
  <w:num w:numId="7">
    <w:abstractNumId w:val="7"/>
  </w:num>
  <w:num w:numId="8">
    <w:abstractNumId w:val="18"/>
  </w:num>
  <w:num w:numId="9">
    <w:abstractNumId w:val="15"/>
  </w:num>
  <w:num w:numId="10">
    <w:abstractNumId w:val="12"/>
  </w:num>
  <w:num w:numId="11">
    <w:abstractNumId w:val="22"/>
  </w:num>
  <w:num w:numId="12">
    <w:abstractNumId w:val="21"/>
  </w:num>
  <w:num w:numId="13">
    <w:abstractNumId w:val="4"/>
  </w:num>
  <w:num w:numId="14">
    <w:abstractNumId w:val="2"/>
  </w:num>
  <w:num w:numId="15">
    <w:abstractNumId w:val="26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3"/>
  </w:num>
  <w:num w:numId="21">
    <w:abstractNumId w:val="24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17"/>
  </w:num>
  <w:num w:numId="27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2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1494B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18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2546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3F80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73D01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3C63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7F2588"/>
    <w:rsid w:val="008017EC"/>
    <w:rsid w:val="0080382D"/>
    <w:rsid w:val="008110AC"/>
    <w:rsid w:val="008125D7"/>
    <w:rsid w:val="00813102"/>
    <w:rsid w:val="008140EF"/>
    <w:rsid w:val="0081528D"/>
    <w:rsid w:val="00823133"/>
    <w:rsid w:val="00824444"/>
    <w:rsid w:val="00832F35"/>
    <w:rsid w:val="00841321"/>
    <w:rsid w:val="00854EA4"/>
    <w:rsid w:val="008573CA"/>
    <w:rsid w:val="00860C90"/>
    <w:rsid w:val="00862B7C"/>
    <w:rsid w:val="008631C6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D90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3016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0520"/>
    <w:rsid w:val="00AF2A86"/>
    <w:rsid w:val="00AF4003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196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AB3"/>
    <w:rsid w:val="00E62254"/>
    <w:rsid w:val="00E635A2"/>
    <w:rsid w:val="00E7459E"/>
    <w:rsid w:val="00E751F2"/>
    <w:rsid w:val="00E76C04"/>
    <w:rsid w:val="00E825E0"/>
    <w:rsid w:val="00E829D5"/>
    <w:rsid w:val="00E835A1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B23"/>
    <w:rsid w:val="00FB28B8"/>
    <w:rsid w:val="00FB47D1"/>
    <w:rsid w:val="00FB6741"/>
    <w:rsid w:val="00FC09DF"/>
    <w:rsid w:val="00FC1CB5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0A0A6CF-9D83-4301-BD8B-2DBA55EC1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46</TotalTime>
  <Pages>8</Pages>
  <Words>1061</Words>
  <Characters>5735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6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18</cp:revision>
  <cp:lastPrinted>2009-11-19T20:24:00Z</cp:lastPrinted>
  <dcterms:created xsi:type="dcterms:W3CDTF">2012-01-03T13:55:00Z</dcterms:created>
  <dcterms:modified xsi:type="dcterms:W3CDTF">2012-04-11T12:27:00Z</dcterms:modified>
</cp:coreProperties>
</file>